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109" w:rsidRDefault="00B21109"/>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Pr="007A293C" w:rsidRDefault="007A293C">
      <w:pPr>
        <w:rPr>
          <w:sz w:val="36"/>
        </w:rPr>
      </w:pPr>
      <w:r w:rsidRPr="007A293C">
        <w:rPr>
          <w:sz w:val="36"/>
        </w:rPr>
        <w:lastRenderedPageBreak/>
        <w:t>Team assignment 10.</w:t>
      </w:r>
    </w:p>
    <w:p w:rsidR="007A293C" w:rsidRPr="007A293C" w:rsidRDefault="007A293C">
      <w:pPr>
        <w:rPr>
          <w:b/>
          <w:sz w:val="24"/>
        </w:rPr>
      </w:pPr>
      <w:r w:rsidRPr="007A293C">
        <w:rPr>
          <w:b/>
          <w:sz w:val="24"/>
        </w:rPr>
        <w:t>Content.</w:t>
      </w:r>
    </w:p>
    <w:p w:rsidR="007A293C" w:rsidRDefault="007A293C" w:rsidP="007A293C">
      <w:pPr>
        <w:pStyle w:val="ListParagraph"/>
        <w:numPr>
          <w:ilvl w:val="0"/>
          <w:numId w:val="1"/>
        </w:numPr>
        <w:rPr>
          <w:sz w:val="24"/>
        </w:rPr>
      </w:pPr>
      <w:r>
        <w:rPr>
          <w:sz w:val="24"/>
        </w:rPr>
        <w:t>Implement risk management.</w:t>
      </w:r>
    </w:p>
    <w:p w:rsidR="007A293C" w:rsidRDefault="004B7A28" w:rsidP="007A293C">
      <w:pPr>
        <w:pStyle w:val="ListParagraph"/>
        <w:numPr>
          <w:ilvl w:val="0"/>
          <w:numId w:val="1"/>
        </w:numPr>
        <w:rPr>
          <w:sz w:val="24"/>
        </w:rPr>
      </w:pPr>
      <w:r>
        <w:rPr>
          <w:sz w:val="24"/>
        </w:rPr>
        <w:t>Risk template.</w:t>
      </w:r>
    </w:p>
    <w:p w:rsidR="004B7A28" w:rsidRDefault="004B7A28" w:rsidP="007A293C">
      <w:pPr>
        <w:pStyle w:val="ListParagraph"/>
        <w:numPr>
          <w:ilvl w:val="0"/>
          <w:numId w:val="1"/>
        </w:numPr>
        <w:rPr>
          <w:sz w:val="24"/>
        </w:rPr>
      </w:pPr>
      <w:r>
        <w:rPr>
          <w:sz w:val="24"/>
        </w:rPr>
        <w:t>Top 10 risks in Viking project.</w:t>
      </w:r>
    </w:p>
    <w:p w:rsidR="004B7A28" w:rsidRDefault="004B7A28" w:rsidP="004B7A28">
      <w:pPr>
        <w:rPr>
          <w:b/>
          <w:sz w:val="24"/>
        </w:rPr>
      </w:pPr>
      <w:r>
        <w:rPr>
          <w:b/>
          <w:sz w:val="24"/>
        </w:rPr>
        <w:t>Introduction.</w:t>
      </w:r>
    </w:p>
    <w:p w:rsidR="007B0B0F" w:rsidRPr="007B0B0F" w:rsidRDefault="00643490" w:rsidP="004B7A28">
      <w:pPr>
        <w:rPr>
          <w:sz w:val="24"/>
        </w:rPr>
      </w:pPr>
      <w:r w:rsidRPr="003E519F">
        <w:rPr>
          <w:rFonts w:cstheme="minorHAnsi"/>
          <w:sz w:val="24"/>
          <w:szCs w:val="24"/>
        </w:rPr>
        <w:t xml:space="preserve">Document provide </w:t>
      </w:r>
      <w:r w:rsidRPr="003E519F">
        <w:rPr>
          <w:rFonts w:cstheme="minorHAnsi"/>
          <w:color w:val="000000"/>
          <w:sz w:val="24"/>
          <w:szCs w:val="24"/>
          <w:shd w:val="clear" w:color="auto" w:fill="FFFFFF"/>
        </w:rPr>
        <w:t xml:space="preserve">an introduction to the </w:t>
      </w:r>
      <w:r>
        <w:rPr>
          <w:rFonts w:cstheme="minorHAnsi"/>
          <w:color w:val="000000"/>
          <w:sz w:val="24"/>
          <w:szCs w:val="24"/>
          <w:shd w:val="clear" w:color="auto" w:fill="FFFFFF"/>
        </w:rPr>
        <w:t>big picture</w:t>
      </w:r>
      <w:r w:rsidRPr="003E519F">
        <w:rPr>
          <w:rFonts w:cstheme="minorHAnsi"/>
          <w:color w:val="000000"/>
          <w:sz w:val="24"/>
          <w:szCs w:val="24"/>
          <w:shd w:val="clear" w:color="auto" w:fill="FFFFFF"/>
        </w:rPr>
        <w:t xml:space="preserve"> of risk management</w:t>
      </w:r>
      <w:r>
        <w:rPr>
          <w:rFonts w:cstheme="minorHAnsi"/>
          <w:color w:val="000000"/>
          <w:sz w:val="24"/>
          <w:szCs w:val="24"/>
          <w:shd w:val="clear" w:color="auto" w:fill="FFFFFF"/>
        </w:rPr>
        <w:t>, focus on process and method to manage risk in project</w:t>
      </w:r>
    </w:p>
    <w:p w:rsidR="004B7A28" w:rsidRDefault="004B7A28" w:rsidP="004B7A28">
      <w:pPr>
        <w:rPr>
          <w:b/>
          <w:sz w:val="24"/>
        </w:rPr>
      </w:pPr>
      <w:r>
        <w:rPr>
          <w:b/>
          <w:sz w:val="24"/>
        </w:rPr>
        <w:t>Main topic.</w:t>
      </w:r>
    </w:p>
    <w:p w:rsidR="004B7A28" w:rsidRDefault="004B7A28" w:rsidP="004B7A28">
      <w:pPr>
        <w:pStyle w:val="ListParagraph"/>
        <w:numPr>
          <w:ilvl w:val="0"/>
          <w:numId w:val="2"/>
        </w:numPr>
        <w:rPr>
          <w:b/>
          <w:sz w:val="24"/>
        </w:rPr>
      </w:pPr>
      <w:r>
        <w:rPr>
          <w:b/>
          <w:sz w:val="24"/>
        </w:rPr>
        <w:t>Implement risk management.</w:t>
      </w:r>
    </w:p>
    <w:p w:rsidR="004B7A28" w:rsidRDefault="004B7A28" w:rsidP="004B7A28">
      <w:pPr>
        <w:pStyle w:val="ListParagraph"/>
        <w:numPr>
          <w:ilvl w:val="0"/>
          <w:numId w:val="3"/>
        </w:numPr>
        <w:rPr>
          <w:sz w:val="24"/>
        </w:rPr>
      </w:pPr>
      <w:r w:rsidRPr="004B7A28">
        <w:rPr>
          <w:sz w:val="24"/>
        </w:rPr>
        <w:t>Risk management process.</w:t>
      </w:r>
    </w:p>
    <w:p w:rsidR="0084085D" w:rsidRPr="002B4D0B" w:rsidRDefault="000A77E1" w:rsidP="0084085D">
      <w:pPr>
        <w:pStyle w:val="ListParagraph"/>
        <w:ind w:left="1080"/>
        <w:rPr>
          <w:sz w:val="24"/>
        </w:rPr>
      </w:pPr>
      <w:r>
        <w:rPr>
          <w:i/>
          <w:sz w:val="24"/>
        </w:rPr>
        <w:t xml:space="preserve">Risk management process is a process </w:t>
      </w:r>
      <w:r w:rsidR="00386512">
        <w:rPr>
          <w:i/>
          <w:sz w:val="24"/>
        </w:rPr>
        <w:t xml:space="preserve">that was implemented </w:t>
      </w:r>
      <w:r w:rsidR="00386512" w:rsidRPr="00386512">
        <w:rPr>
          <w:i/>
          <w:sz w:val="24"/>
        </w:rPr>
        <w:t>during product development</w:t>
      </w:r>
      <w:r w:rsidR="00386512">
        <w:rPr>
          <w:i/>
          <w:sz w:val="24"/>
        </w:rPr>
        <w:t>.</w:t>
      </w:r>
      <w:r w:rsidR="0084085D">
        <w:rPr>
          <w:i/>
          <w:sz w:val="24"/>
        </w:rPr>
        <w:t xml:space="preserve"> I</w:t>
      </w:r>
      <w:r w:rsidR="0084085D" w:rsidRPr="0084085D">
        <w:rPr>
          <w:i/>
          <w:sz w:val="24"/>
        </w:rPr>
        <w:t xml:space="preserve">s the process of identifying and mitigating risks within a project. By </w:t>
      </w:r>
      <w:r w:rsidR="0084085D" w:rsidRPr="002B4D0B">
        <w:rPr>
          <w:sz w:val="24"/>
        </w:rPr>
        <w:t>controlling the level of project risk, we can:</w:t>
      </w:r>
    </w:p>
    <w:p w:rsidR="0084085D" w:rsidRPr="002B4D0B" w:rsidRDefault="0084085D" w:rsidP="0084085D">
      <w:pPr>
        <w:pStyle w:val="ListParagraph"/>
        <w:numPr>
          <w:ilvl w:val="0"/>
          <w:numId w:val="4"/>
        </w:numPr>
        <w:rPr>
          <w:sz w:val="24"/>
        </w:rPr>
      </w:pPr>
      <w:r w:rsidRPr="002B4D0B">
        <w:rPr>
          <w:sz w:val="24"/>
        </w:rPr>
        <w:t>Create more accurate forecasts</w:t>
      </w:r>
      <w:r w:rsidR="002B4D0B" w:rsidRPr="002B4D0B">
        <w:rPr>
          <w:sz w:val="24"/>
        </w:rPr>
        <w:t>.</w:t>
      </w:r>
    </w:p>
    <w:p w:rsidR="0084085D" w:rsidRPr="002B4D0B" w:rsidRDefault="0084085D" w:rsidP="0084085D">
      <w:pPr>
        <w:pStyle w:val="ListParagraph"/>
        <w:numPr>
          <w:ilvl w:val="0"/>
          <w:numId w:val="4"/>
        </w:numPr>
        <w:rPr>
          <w:sz w:val="24"/>
        </w:rPr>
      </w:pPr>
      <w:r w:rsidRPr="002B4D0B">
        <w:rPr>
          <w:sz w:val="24"/>
        </w:rPr>
        <w:t>Be more confident of completing deliverables on time</w:t>
      </w:r>
      <w:r w:rsidR="002B4D0B" w:rsidRPr="002B4D0B">
        <w:rPr>
          <w:sz w:val="24"/>
        </w:rPr>
        <w:t>.</w:t>
      </w:r>
    </w:p>
    <w:p w:rsidR="0084085D" w:rsidRPr="002B4D0B" w:rsidRDefault="0084085D" w:rsidP="0084085D">
      <w:pPr>
        <w:pStyle w:val="ListParagraph"/>
        <w:numPr>
          <w:ilvl w:val="0"/>
          <w:numId w:val="4"/>
        </w:numPr>
        <w:rPr>
          <w:sz w:val="24"/>
        </w:rPr>
      </w:pPr>
      <w:r w:rsidRPr="002B4D0B">
        <w:rPr>
          <w:sz w:val="24"/>
        </w:rPr>
        <w:t>Increase your changes of overall project success</w:t>
      </w:r>
      <w:r w:rsidR="002B4D0B" w:rsidRPr="002B4D0B">
        <w:rPr>
          <w:sz w:val="24"/>
        </w:rPr>
        <w:t>.</w:t>
      </w:r>
    </w:p>
    <w:p w:rsidR="0084085D" w:rsidRDefault="0084085D" w:rsidP="0084085D">
      <w:pPr>
        <w:pStyle w:val="ListParagraph"/>
        <w:numPr>
          <w:ilvl w:val="0"/>
          <w:numId w:val="4"/>
        </w:numPr>
        <w:rPr>
          <w:sz w:val="24"/>
        </w:rPr>
      </w:pPr>
      <w:r w:rsidRPr="002B4D0B">
        <w:rPr>
          <w:sz w:val="24"/>
        </w:rPr>
        <w:t>Risk Management is comprised of the set of Process, Role and Document for managing risks within the project</w:t>
      </w:r>
      <w:r w:rsidR="002B4D0B">
        <w:rPr>
          <w:sz w:val="24"/>
        </w:rPr>
        <w:t>.</w:t>
      </w:r>
    </w:p>
    <w:p w:rsidR="00421C5C" w:rsidRPr="0076799C" w:rsidRDefault="00643490" w:rsidP="0076799C">
      <w:pPr>
        <w:ind w:left="1080"/>
        <w:jc w:val="center"/>
      </w:pPr>
      <w:r>
        <w:object w:dxaOrig="2932" w:dyaOrig="5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9.6pt;height:316.8pt" o:ole="">
            <v:imagedata r:id="rId8" o:title=""/>
          </v:shape>
          <o:OLEObject Type="Embed" ProgID="Visio.Drawing.11" ShapeID="_x0000_i1026" DrawAspect="Content" ObjectID="_1396464286" r:id="rId9"/>
        </w:object>
      </w:r>
    </w:p>
    <w:p w:rsidR="0076799C" w:rsidRPr="0076799C" w:rsidRDefault="0076799C" w:rsidP="004B7A28">
      <w:pPr>
        <w:pStyle w:val="ListParagraph"/>
        <w:numPr>
          <w:ilvl w:val="0"/>
          <w:numId w:val="3"/>
        </w:numPr>
        <w:rPr>
          <w:sz w:val="24"/>
        </w:rPr>
      </w:pPr>
      <w:r w:rsidRPr="00643490">
        <w:rPr>
          <w:b/>
          <w:sz w:val="24"/>
          <w:szCs w:val="24"/>
        </w:rPr>
        <w:t>Identify risk</w:t>
      </w:r>
      <w:r>
        <w:rPr>
          <w:sz w:val="24"/>
          <w:szCs w:val="24"/>
        </w:rPr>
        <w:t>.</w:t>
      </w:r>
    </w:p>
    <w:p w:rsidR="0076799C" w:rsidRDefault="0076799C" w:rsidP="0076799C">
      <w:pPr>
        <w:pStyle w:val="ListParagraph"/>
        <w:ind w:left="1080"/>
        <w:rPr>
          <w:sz w:val="24"/>
          <w:szCs w:val="24"/>
        </w:rPr>
      </w:pPr>
      <w:r>
        <w:rPr>
          <w:sz w:val="24"/>
          <w:szCs w:val="24"/>
        </w:rPr>
        <w:t>In this step, project manager and team will identify risk may be happen in project. Project manager will make a plan, estimate and prepare resource for risk management.</w:t>
      </w:r>
    </w:p>
    <w:p w:rsidR="0076799C" w:rsidRDefault="0076799C" w:rsidP="0076799C">
      <w:pPr>
        <w:pStyle w:val="ListParagraph"/>
        <w:ind w:left="1080"/>
        <w:rPr>
          <w:sz w:val="24"/>
          <w:szCs w:val="24"/>
        </w:rPr>
      </w:pPr>
      <w:r>
        <w:rPr>
          <w:sz w:val="24"/>
          <w:szCs w:val="24"/>
        </w:rPr>
        <w:t xml:space="preserve">Project manager will </w:t>
      </w:r>
      <w:r w:rsidRPr="0076799C">
        <w:rPr>
          <w:sz w:val="24"/>
          <w:szCs w:val="24"/>
        </w:rPr>
        <w:t xml:space="preserve">consider the sources may cause </w:t>
      </w:r>
      <w:r w:rsidR="00D62D64">
        <w:rPr>
          <w:sz w:val="24"/>
          <w:szCs w:val="24"/>
        </w:rPr>
        <w:t>problems</w:t>
      </w:r>
      <w:r>
        <w:rPr>
          <w:sz w:val="24"/>
          <w:szCs w:val="24"/>
        </w:rPr>
        <w:t>, find and list all things may be a risk in project</w:t>
      </w:r>
      <w:r w:rsidR="00157C92">
        <w:rPr>
          <w:sz w:val="24"/>
          <w:szCs w:val="24"/>
        </w:rPr>
        <w:t xml:space="preserve"> (example: requirements, resource, budget ..)</w:t>
      </w:r>
      <w:r>
        <w:rPr>
          <w:sz w:val="24"/>
          <w:szCs w:val="24"/>
        </w:rPr>
        <w:t>.</w:t>
      </w:r>
      <w:r w:rsidR="00FE07DF">
        <w:rPr>
          <w:sz w:val="24"/>
          <w:szCs w:val="24"/>
        </w:rPr>
        <w:t xml:space="preserve"> </w:t>
      </w:r>
    </w:p>
    <w:p w:rsidR="00FE07DF" w:rsidRDefault="00FE07DF" w:rsidP="0076799C">
      <w:pPr>
        <w:pStyle w:val="ListParagraph"/>
        <w:ind w:left="1080"/>
        <w:rPr>
          <w:sz w:val="24"/>
          <w:szCs w:val="24"/>
        </w:rPr>
      </w:pPr>
      <w:r>
        <w:rPr>
          <w:sz w:val="24"/>
          <w:szCs w:val="24"/>
        </w:rPr>
        <w:t>The stakeholders will help manager indentify what is the real risk base on their expert.</w:t>
      </w:r>
      <w:r w:rsidR="00111F6D">
        <w:rPr>
          <w:sz w:val="24"/>
          <w:szCs w:val="24"/>
        </w:rPr>
        <w:t xml:space="preserve"> Manager will </w:t>
      </w:r>
      <w:r w:rsidR="001F5AF4">
        <w:rPr>
          <w:sz w:val="24"/>
          <w:szCs w:val="24"/>
        </w:rPr>
        <w:t xml:space="preserve">review, </w:t>
      </w:r>
      <w:r w:rsidR="00111F6D" w:rsidRPr="00111F6D">
        <w:rPr>
          <w:sz w:val="24"/>
          <w:szCs w:val="24"/>
        </w:rPr>
        <w:t>classify and list all possible risks in the project</w:t>
      </w:r>
      <w:r w:rsidR="00B3743D">
        <w:rPr>
          <w:sz w:val="24"/>
          <w:szCs w:val="24"/>
        </w:rPr>
        <w:t>.</w:t>
      </w:r>
    </w:p>
    <w:p w:rsidR="00887030" w:rsidRPr="002821C6" w:rsidRDefault="00887030" w:rsidP="002821C6">
      <w:pPr>
        <w:pStyle w:val="ListParagraph"/>
        <w:numPr>
          <w:ilvl w:val="0"/>
          <w:numId w:val="4"/>
        </w:numPr>
        <w:rPr>
          <w:sz w:val="24"/>
        </w:rPr>
      </w:pPr>
      <w:r w:rsidRPr="002821C6">
        <w:rPr>
          <w:b/>
          <w:sz w:val="24"/>
          <w:szCs w:val="24"/>
        </w:rPr>
        <w:t>Input</w:t>
      </w:r>
      <w:r>
        <w:rPr>
          <w:sz w:val="24"/>
          <w:szCs w:val="24"/>
        </w:rPr>
        <w:t xml:space="preserve"> is manager’s risks list and </w:t>
      </w:r>
      <w:r w:rsidRPr="002821C6">
        <w:rPr>
          <w:b/>
          <w:sz w:val="24"/>
          <w:szCs w:val="24"/>
        </w:rPr>
        <w:t>output</w:t>
      </w:r>
      <w:r>
        <w:rPr>
          <w:sz w:val="24"/>
          <w:szCs w:val="24"/>
        </w:rPr>
        <w:t xml:space="preserve"> is classified risk</w:t>
      </w:r>
      <w:r w:rsidR="00A62ADF">
        <w:rPr>
          <w:sz w:val="24"/>
          <w:szCs w:val="24"/>
        </w:rPr>
        <w:t>s</w:t>
      </w:r>
      <w:r>
        <w:rPr>
          <w:sz w:val="24"/>
          <w:szCs w:val="24"/>
        </w:rPr>
        <w:t xml:space="preserve"> </w:t>
      </w:r>
      <w:r w:rsidR="00140E27">
        <w:rPr>
          <w:sz w:val="24"/>
          <w:szCs w:val="24"/>
        </w:rPr>
        <w:t>table</w:t>
      </w:r>
      <w:r>
        <w:rPr>
          <w:sz w:val="24"/>
          <w:szCs w:val="24"/>
        </w:rPr>
        <w:t>.</w:t>
      </w:r>
    </w:p>
    <w:p w:rsidR="002821C6" w:rsidRDefault="002821C6" w:rsidP="002821C6">
      <w:pPr>
        <w:pStyle w:val="ListParagraph"/>
        <w:numPr>
          <w:ilvl w:val="0"/>
          <w:numId w:val="4"/>
        </w:numPr>
        <w:rPr>
          <w:sz w:val="24"/>
        </w:rPr>
      </w:pPr>
      <w:r>
        <w:rPr>
          <w:sz w:val="24"/>
          <w:szCs w:val="24"/>
        </w:rPr>
        <w:t>Include people: project manager, team members</w:t>
      </w:r>
      <w:r w:rsidR="00DA6901">
        <w:rPr>
          <w:sz w:val="24"/>
          <w:szCs w:val="24"/>
        </w:rPr>
        <w:t>, stakeholders</w:t>
      </w:r>
      <w:r>
        <w:rPr>
          <w:sz w:val="24"/>
          <w:szCs w:val="24"/>
        </w:rPr>
        <w:t>.</w:t>
      </w:r>
    </w:p>
    <w:p w:rsidR="004B7A28" w:rsidRDefault="002821C6" w:rsidP="004B7A28">
      <w:pPr>
        <w:pStyle w:val="ListParagraph"/>
        <w:numPr>
          <w:ilvl w:val="0"/>
          <w:numId w:val="3"/>
        </w:numPr>
        <w:rPr>
          <w:sz w:val="24"/>
        </w:rPr>
      </w:pPr>
      <w:r w:rsidRPr="00643490">
        <w:rPr>
          <w:b/>
          <w:sz w:val="24"/>
        </w:rPr>
        <w:t>Analyze risk</w:t>
      </w:r>
      <w:r w:rsidR="004B7A28">
        <w:rPr>
          <w:sz w:val="24"/>
        </w:rPr>
        <w:t>.</w:t>
      </w:r>
    </w:p>
    <w:p w:rsidR="00B3743D" w:rsidRDefault="0078110E" w:rsidP="00B3743D">
      <w:pPr>
        <w:pStyle w:val="ListParagraph"/>
        <w:ind w:left="1080"/>
        <w:rPr>
          <w:sz w:val="24"/>
          <w:szCs w:val="24"/>
        </w:rPr>
      </w:pPr>
      <w:r>
        <w:rPr>
          <w:sz w:val="24"/>
        </w:rPr>
        <w:t>In analyze step.</w:t>
      </w:r>
      <w:r w:rsidR="00C115D9">
        <w:rPr>
          <w:sz w:val="24"/>
        </w:rPr>
        <w:t xml:space="preserve"> </w:t>
      </w:r>
      <w:r w:rsidR="00C115D9" w:rsidRPr="00C115D9">
        <w:rPr>
          <w:sz w:val="24"/>
        </w:rPr>
        <w:t>Project management will organize meeting to analyze the risks have been confirmed</w:t>
      </w:r>
      <w:r w:rsidR="00C115D9">
        <w:rPr>
          <w:sz w:val="24"/>
        </w:rPr>
        <w:t xml:space="preserve"> in </w:t>
      </w:r>
      <w:r w:rsidR="00C115D9" w:rsidRPr="00C115D9">
        <w:rPr>
          <w:b/>
          <w:sz w:val="24"/>
          <w:szCs w:val="24"/>
        </w:rPr>
        <w:t>Identify risk process</w:t>
      </w:r>
      <w:r w:rsidR="00C115D9">
        <w:rPr>
          <w:b/>
          <w:sz w:val="24"/>
          <w:szCs w:val="24"/>
        </w:rPr>
        <w:t>.</w:t>
      </w:r>
      <w:r w:rsidR="006E3822">
        <w:rPr>
          <w:sz w:val="24"/>
          <w:szCs w:val="24"/>
        </w:rPr>
        <w:t xml:space="preserve"> The </w:t>
      </w:r>
      <w:r w:rsidR="006E3822" w:rsidRPr="006E3822">
        <w:rPr>
          <w:sz w:val="24"/>
          <w:szCs w:val="24"/>
        </w:rPr>
        <w:t>meetings will determine the impact of the risks, sources, the risk level</w:t>
      </w:r>
      <w:r w:rsidR="006E3822">
        <w:rPr>
          <w:sz w:val="24"/>
          <w:szCs w:val="24"/>
        </w:rPr>
        <w:t xml:space="preserve"> and priority</w:t>
      </w:r>
      <w:r w:rsidR="006E3822" w:rsidRPr="006E3822">
        <w:rPr>
          <w:sz w:val="24"/>
          <w:szCs w:val="24"/>
        </w:rPr>
        <w:t xml:space="preserve"> for each</w:t>
      </w:r>
      <w:r w:rsidR="00F51F5D">
        <w:rPr>
          <w:sz w:val="24"/>
          <w:szCs w:val="24"/>
        </w:rPr>
        <w:t xml:space="preserve"> of </w:t>
      </w:r>
      <w:r w:rsidR="00260A76">
        <w:rPr>
          <w:sz w:val="24"/>
          <w:szCs w:val="24"/>
        </w:rPr>
        <w:t>them</w:t>
      </w:r>
      <w:r w:rsidR="00F51F5D">
        <w:rPr>
          <w:sz w:val="24"/>
          <w:szCs w:val="24"/>
        </w:rPr>
        <w:t>.</w:t>
      </w:r>
    </w:p>
    <w:p w:rsidR="00985FE1" w:rsidRDefault="00985FE1" w:rsidP="00B3743D">
      <w:pPr>
        <w:pStyle w:val="ListParagraph"/>
        <w:ind w:left="1080"/>
        <w:rPr>
          <w:sz w:val="24"/>
          <w:szCs w:val="24"/>
        </w:rPr>
      </w:pPr>
      <w:r>
        <w:rPr>
          <w:sz w:val="24"/>
          <w:szCs w:val="24"/>
        </w:rPr>
        <w:t xml:space="preserve">In this step, people will determine </w:t>
      </w:r>
      <w:r w:rsidR="001F33A7">
        <w:rPr>
          <w:sz w:val="24"/>
          <w:szCs w:val="24"/>
        </w:rPr>
        <w:t xml:space="preserve">spent </w:t>
      </w:r>
      <w:r w:rsidR="00093C43">
        <w:rPr>
          <w:sz w:val="24"/>
          <w:szCs w:val="24"/>
        </w:rPr>
        <w:t>cost, time and res</w:t>
      </w:r>
      <w:r w:rsidR="006B1076">
        <w:rPr>
          <w:sz w:val="24"/>
          <w:szCs w:val="24"/>
        </w:rPr>
        <w:t>ource if risk become a problem.</w:t>
      </w:r>
    </w:p>
    <w:p w:rsidR="003B605F" w:rsidRPr="00DB7ACC" w:rsidRDefault="003B605F" w:rsidP="00DB7ACC">
      <w:pPr>
        <w:pStyle w:val="ListParagraph"/>
        <w:numPr>
          <w:ilvl w:val="0"/>
          <w:numId w:val="4"/>
        </w:numPr>
        <w:rPr>
          <w:sz w:val="24"/>
        </w:rPr>
      </w:pPr>
      <w:r>
        <w:rPr>
          <w:sz w:val="24"/>
          <w:szCs w:val="24"/>
        </w:rPr>
        <w:t xml:space="preserve">Input of this process is classified </w:t>
      </w:r>
      <w:r w:rsidR="00140E27">
        <w:rPr>
          <w:sz w:val="24"/>
          <w:szCs w:val="24"/>
        </w:rPr>
        <w:t>table</w:t>
      </w:r>
      <w:r>
        <w:rPr>
          <w:sz w:val="24"/>
          <w:szCs w:val="24"/>
        </w:rPr>
        <w:t xml:space="preserve">, output of step 1. Output of process is </w:t>
      </w:r>
      <w:r w:rsidR="005E3ABC">
        <w:rPr>
          <w:sz w:val="24"/>
          <w:szCs w:val="24"/>
        </w:rPr>
        <w:t>risk analysis report for each of risk</w:t>
      </w:r>
      <w:r w:rsidR="00850DD0">
        <w:rPr>
          <w:sz w:val="24"/>
          <w:szCs w:val="24"/>
        </w:rPr>
        <w:t xml:space="preserve"> (</w:t>
      </w:r>
      <w:r w:rsidR="00850DD0" w:rsidRPr="00887030">
        <w:rPr>
          <w:i/>
          <w:sz w:val="24"/>
          <w:szCs w:val="24"/>
        </w:rPr>
        <w:t>described in following part</w:t>
      </w:r>
      <w:r w:rsidR="00F73B55" w:rsidRPr="00887030">
        <w:rPr>
          <w:i/>
          <w:sz w:val="24"/>
          <w:szCs w:val="24"/>
        </w:rPr>
        <w:t>s</w:t>
      </w:r>
      <w:r w:rsidR="00850DD0">
        <w:rPr>
          <w:sz w:val="24"/>
          <w:szCs w:val="24"/>
        </w:rPr>
        <w:t>)</w:t>
      </w:r>
      <w:r w:rsidR="005E3ABC">
        <w:rPr>
          <w:sz w:val="24"/>
          <w:szCs w:val="24"/>
        </w:rPr>
        <w:t>.</w:t>
      </w:r>
    </w:p>
    <w:p w:rsidR="00DB7ACC" w:rsidRPr="00C115D9" w:rsidRDefault="00DB7ACC" w:rsidP="00DB7ACC">
      <w:pPr>
        <w:pStyle w:val="ListParagraph"/>
        <w:numPr>
          <w:ilvl w:val="0"/>
          <w:numId w:val="4"/>
        </w:numPr>
        <w:rPr>
          <w:sz w:val="24"/>
        </w:rPr>
      </w:pPr>
      <w:r>
        <w:rPr>
          <w:sz w:val="24"/>
          <w:szCs w:val="24"/>
        </w:rPr>
        <w:t>Include people</w:t>
      </w:r>
      <w:r w:rsidR="00DA3751">
        <w:rPr>
          <w:sz w:val="24"/>
          <w:szCs w:val="24"/>
        </w:rPr>
        <w:t>: project manager, senior manager, team member.</w:t>
      </w:r>
    </w:p>
    <w:p w:rsidR="004B7A28" w:rsidRDefault="000F17F9" w:rsidP="000F17F9">
      <w:pPr>
        <w:pStyle w:val="ListParagraph"/>
        <w:ind w:left="1080"/>
        <w:rPr>
          <w:sz w:val="24"/>
        </w:rPr>
      </w:pPr>
      <w:r>
        <w:rPr>
          <w:sz w:val="24"/>
        </w:rPr>
        <w:lastRenderedPageBreak/>
        <w:t>Prepare for the risk</w:t>
      </w:r>
      <w:r w:rsidR="004B7A28">
        <w:rPr>
          <w:sz w:val="24"/>
        </w:rPr>
        <w:t xml:space="preserve">. </w:t>
      </w:r>
    </w:p>
    <w:p w:rsidR="00813712" w:rsidRDefault="00813712" w:rsidP="00813712">
      <w:pPr>
        <w:pStyle w:val="ListParagraph"/>
        <w:ind w:left="1080"/>
        <w:rPr>
          <w:sz w:val="24"/>
        </w:rPr>
      </w:pPr>
      <w:r>
        <w:rPr>
          <w:sz w:val="24"/>
        </w:rPr>
        <w:t>This step will describes</w:t>
      </w:r>
      <w:r w:rsidR="005C3352">
        <w:rPr>
          <w:sz w:val="24"/>
        </w:rPr>
        <w:t xml:space="preserve"> solutions for the risks</w:t>
      </w:r>
      <w:r w:rsidR="00AD20BB">
        <w:rPr>
          <w:sz w:val="24"/>
        </w:rPr>
        <w:t xml:space="preserve">, </w:t>
      </w:r>
      <w:r w:rsidR="00AD20BB" w:rsidRPr="00AD20BB">
        <w:rPr>
          <w:sz w:val="24"/>
        </w:rPr>
        <w:t xml:space="preserve">impact assessment, cost, people, time required for </w:t>
      </w:r>
      <w:r w:rsidR="00AD20BB">
        <w:rPr>
          <w:sz w:val="24"/>
        </w:rPr>
        <w:t>action,</w:t>
      </w:r>
      <w:r>
        <w:rPr>
          <w:sz w:val="24"/>
        </w:rPr>
        <w:t xml:space="preserve"> </w:t>
      </w:r>
      <w:r w:rsidR="005C3352">
        <w:rPr>
          <w:sz w:val="24"/>
        </w:rPr>
        <w:t xml:space="preserve">process </w:t>
      </w:r>
      <w:r>
        <w:rPr>
          <w:sz w:val="24"/>
        </w:rPr>
        <w:t xml:space="preserve">how to </w:t>
      </w:r>
      <w:r w:rsidR="00D31EEF">
        <w:rPr>
          <w:sz w:val="24"/>
        </w:rPr>
        <w:t>solve</w:t>
      </w:r>
      <w:r w:rsidR="00E11481">
        <w:rPr>
          <w:sz w:val="24"/>
        </w:rPr>
        <w:t xml:space="preserve"> if risk occurs</w:t>
      </w:r>
      <w:r w:rsidR="008D6252">
        <w:rPr>
          <w:sz w:val="24"/>
        </w:rPr>
        <w:t>.</w:t>
      </w:r>
    </w:p>
    <w:p w:rsidR="00D60F1D" w:rsidRDefault="00D60F1D" w:rsidP="00D60F1D">
      <w:pPr>
        <w:pStyle w:val="ListParagraph"/>
        <w:ind w:left="1080"/>
        <w:jc w:val="center"/>
      </w:pPr>
      <w:r>
        <w:object w:dxaOrig="1699" w:dyaOrig="4261">
          <v:shape id="_x0000_i1025" type="#_x0000_t75" style="width:103.85pt;height:260.7pt" o:ole="">
            <v:imagedata r:id="rId10" o:title=""/>
          </v:shape>
          <o:OLEObject Type="Embed" ProgID="Visio.Drawing.11" ShapeID="_x0000_i1025" DrawAspect="Content" ObjectID="_1396464287" r:id="rId11"/>
        </w:object>
      </w:r>
    </w:p>
    <w:p w:rsidR="00D60F1D" w:rsidRDefault="00D60F1D" w:rsidP="00D60F1D">
      <w:pPr>
        <w:pStyle w:val="ListParagraph"/>
        <w:numPr>
          <w:ilvl w:val="0"/>
          <w:numId w:val="6"/>
        </w:numPr>
        <w:rPr>
          <w:sz w:val="24"/>
          <w:szCs w:val="24"/>
        </w:rPr>
      </w:pPr>
      <w:r w:rsidRPr="009215DA">
        <w:rPr>
          <w:b/>
          <w:sz w:val="24"/>
          <w:szCs w:val="24"/>
        </w:rPr>
        <w:t>Give options</w:t>
      </w:r>
      <w:r>
        <w:rPr>
          <w:sz w:val="24"/>
          <w:szCs w:val="24"/>
        </w:rPr>
        <w:t>.</w:t>
      </w:r>
      <w:r w:rsidR="00CB4593">
        <w:rPr>
          <w:sz w:val="24"/>
          <w:szCs w:val="24"/>
        </w:rPr>
        <w:t xml:space="preserve"> </w:t>
      </w:r>
      <w:r w:rsidR="00CB4593" w:rsidRPr="00CB4593">
        <w:rPr>
          <w:sz w:val="24"/>
          <w:szCs w:val="24"/>
        </w:rPr>
        <w:t>Project manage</w:t>
      </w:r>
      <w:r w:rsidR="00C556B5">
        <w:rPr>
          <w:sz w:val="24"/>
          <w:szCs w:val="24"/>
        </w:rPr>
        <w:t>r</w:t>
      </w:r>
      <w:r w:rsidR="00CB4593" w:rsidRPr="00CB4593">
        <w:rPr>
          <w:sz w:val="24"/>
          <w:szCs w:val="24"/>
        </w:rPr>
        <w:t xml:space="preserve"> will consult with the professionals related to this risk</w:t>
      </w:r>
      <w:r w:rsidR="00455391">
        <w:rPr>
          <w:sz w:val="24"/>
          <w:szCs w:val="24"/>
        </w:rPr>
        <w:t xml:space="preserve"> to give the options for this risk.</w:t>
      </w:r>
    </w:p>
    <w:p w:rsidR="004A1E89" w:rsidRPr="004A1E89" w:rsidRDefault="004A1E89" w:rsidP="004A1E89">
      <w:pPr>
        <w:pStyle w:val="ListParagraph"/>
        <w:numPr>
          <w:ilvl w:val="0"/>
          <w:numId w:val="7"/>
        </w:numPr>
        <w:rPr>
          <w:sz w:val="24"/>
          <w:szCs w:val="24"/>
        </w:rPr>
      </w:pPr>
      <w:r w:rsidRPr="004A1E89">
        <w:rPr>
          <w:sz w:val="24"/>
          <w:szCs w:val="24"/>
        </w:rPr>
        <w:t>Avoidance (eliminate, withdraw from or not become involved)</w:t>
      </w:r>
    </w:p>
    <w:p w:rsidR="004A1E89" w:rsidRPr="004A1E89" w:rsidRDefault="004A1E89" w:rsidP="004A1E89">
      <w:pPr>
        <w:pStyle w:val="ListParagraph"/>
        <w:numPr>
          <w:ilvl w:val="0"/>
          <w:numId w:val="7"/>
        </w:numPr>
        <w:rPr>
          <w:sz w:val="24"/>
          <w:szCs w:val="24"/>
        </w:rPr>
      </w:pPr>
      <w:r w:rsidRPr="004A1E89">
        <w:rPr>
          <w:sz w:val="24"/>
          <w:szCs w:val="24"/>
        </w:rPr>
        <w:t>Reduction (optimize – mitigate)</w:t>
      </w:r>
    </w:p>
    <w:p w:rsidR="004A1E89" w:rsidRPr="004A1E89" w:rsidRDefault="004A1E89" w:rsidP="004A1E89">
      <w:pPr>
        <w:pStyle w:val="ListParagraph"/>
        <w:numPr>
          <w:ilvl w:val="0"/>
          <w:numId w:val="7"/>
        </w:numPr>
        <w:rPr>
          <w:sz w:val="24"/>
          <w:szCs w:val="24"/>
        </w:rPr>
      </w:pPr>
      <w:r w:rsidRPr="004A1E89">
        <w:rPr>
          <w:sz w:val="24"/>
          <w:szCs w:val="24"/>
        </w:rPr>
        <w:t>Sharing (transfer – outsource or insure)</w:t>
      </w:r>
    </w:p>
    <w:p w:rsidR="00BD0A2B" w:rsidRDefault="004A1E89" w:rsidP="004A1E89">
      <w:pPr>
        <w:pStyle w:val="ListParagraph"/>
        <w:numPr>
          <w:ilvl w:val="0"/>
          <w:numId w:val="7"/>
        </w:numPr>
        <w:rPr>
          <w:sz w:val="24"/>
          <w:szCs w:val="24"/>
        </w:rPr>
      </w:pPr>
      <w:r w:rsidRPr="004A1E89">
        <w:rPr>
          <w:sz w:val="24"/>
          <w:szCs w:val="24"/>
        </w:rPr>
        <w:t>Retention (accept and budget)</w:t>
      </w:r>
    </w:p>
    <w:p w:rsidR="003F6BC5" w:rsidRDefault="003C53F9" w:rsidP="003F6BC5">
      <w:pPr>
        <w:pStyle w:val="ListParagraph"/>
        <w:numPr>
          <w:ilvl w:val="0"/>
          <w:numId w:val="6"/>
        </w:numPr>
        <w:rPr>
          <w:sz w:val="24"/>
          <w:szCs w:val="24"/>
        </w:rPr>
      </w:pPr>
      <w:r w:rsidRPr="009215DA">
        <w:rPr>
          <w:b/>
          <w:sz w:val="24"/>
          <w:szCs w:val="24"/>
        </w:rPr>
        <w:t>Analyze.</w:t>
      </w:r>
      <w:r>
        <w:rPr>
          <w:sz w:val="24"/>
          <w:szCs w:val="24"/>
        </w:rPr>
        <w:t xml:space="preserve"> </w:t>
      </w:r>
      <w:r w:rsidR="00C556B5">
        <w:rPr>
          <w:sz w:val="24"/>
          <w:szCs w:val="24"/>
        </w:rPr>
        <w:t xml:space="preserve">Project manager </w:t>
      </w:r>
      <w:r w:rsidR="00C556B5" w:rsidRPr="00CB4593">
        <w:rPr>
          <w:sz w:val="24"/>
          <w:szCs w:val="24"/>
        </w:rPr>
        <w:t>will consult with the professionals related to this risk</w:t>
      </w:r>
      <w:r w:rsidR="00C556B5">
        <w:rPr>
          <w:sz w:val="24"/>
          <w:szCs w:val="24"/>
        </w:rPr>
        <w:t xml:space="preserve"> to analyze impact </w:t>
      </w:r>
      <w:r w:rsidR="007A3F94">
        <w:rPr>
          <w:sz w:val="24"/>
          <w:szCs w:val="24"/>
        </w:rPr>
        <w:t>of risk solution if it occurs for each case.</w:t>
      </w:r>
      <w:r w:rsidR="00384A60">
        <w:rPr>
          <w:sz w:val="24"/>
          <w:szCs w:val="24"/>
        </w:rPr>
        <w:t xml:space="preserve"> Include cost, resource, time and related module.</w:t>
      </w:r>
    </w:p>
    <w:p w:rsidR="003F6BC5" w:rsidRDefault="003F6BC5" w:rsidP="003F6BC5">
      <w:pPr>
        <w:pStyle w:val="ListParagraph"/>
        <w:ind w:left="1800"/>
        <w:rPr>
          <w:sz w:val="24"/>
          <w:szCs w:val="24"/>
        </w:rPr>
      </w:pPr>
      <w:r>
        <w:rPr>
          <w:sz w:val="24"/>
          <w:szCs w:val="24"/>
        </w:rPr>
        <w:t xml:space="preserve">What </w:t>
      </w:r>
      <w:r w:rsidR="0011112A">
        <w:rPr>
          <w:sz w:val="24"/>
          <w:szCs w:val="24"/>
        </w:rPr>
        <w:t>will</w:t>
      </w:r>
      <w:r>
        <w:rPr>
          <w:sz w:val="24"/>
          <w:szCs w:val="24"/>
        </w:rPr>
        <w:t xml:space="preserve"> happen when we </w:t>
      </w:r>
      <w:r w:rsidRPr="00BD0A2B">
        <w:rPr>
          <w:sz w:val="24"/>
          <w:szCs w:val="24"/>
        </w:rPr>
        <w:t>Ignore the risk</w:t>
      </w:r>
      <w:r>
        <w:rPr>
          <w:sz w:val="24"/>
          <w:szCs w:val="24"/>
        </w:rPr>
        <w:t xml:space="preserve">, when </w:t>
      </w:r>
      <w:r w:rsidRPr="00BD0A2B">
        <w:rPr>
          <w:sz w:val="24"/>
          <w:szCs w:val="24"/>
        </w:rPr>
        <w:t>avoid, transfer or mitigate the risk</w:t>
      </w:r>
      <w:r>
        <w:rPr>
          <w:sz w:val="24"/>
          <w:szCs w:val="24"/>
        </w:rPr>
        <w:t xml:space="preserve"> or when we face to the risk.</w:t>
      </w:r>
    </w:p>
    <w:p w:rsidR="008C64C3" w:rsidRDefault="006014AC" w:rsidP="008C64C3">
      <w:pPr>
        <w:pStyle w:val="ListParagraph"/>
        <w:numPr>
          <w:ilvl w:val="0"/>
          <w:numId w:val="6"/>
        </w:numPr>
        <w:rPr>
          <w:sz w:val="24"/>
          <w:szCs w:val="24"/>
        </w:rPr>
      </w:pPr>
      <w:r>
        <w:rPr>
          <w:b/>
          <w:sz w:val="24"/>
          <w:szCs w:val="24"/>
        </w:rPr>
        <w:t>Choose action.</w:t>
      </w:r>
      <w:r w:rsidR="00577007">
        <w:rPr>
          <w:b/>
          <w:sz w:val="24"/>
          <w:szCs w:val="24"/>
        </w:rPr>
        <w:t xml:space="preserve"> </w:t>
      </w:r>
      <w:r w:rsidR="0063460D">
        <w:rPr>
          <w:sz w:val="24"/>
          <w:szCs w:val="24"/>
        </w:rPr>
        <w:t>Base on above analysis, project manager will choose action for risk if it occurs.</w:t>
      </w:r>
    </w:p>
    <w:p w:rsidR="007A293C" w:rsidRPr="00023053" w:rsidRDefault="00C52C93" w:rsidP="00023053">
      <w:pPr>
        <w:pStyle w:val="ListParagraph"/>
        <w:numPr>
          <w:ilvl w:val="0"/>
          <w:numId w:val="6"/>
        </w:numPr>
      </w:pPr>
      <w:r w:rsidRPr="00023053">
        <w:rPr>
          <w:b/>
          <w:sz w:val="24"/>
          <w:szCs w:val="24"/>
        </w:rPr>
        <w:t>Document steps to solve.</w:t>
      </w:r>
      <w:r w:rsidRPr="00023053">
        <w:rPr>
          <w:sz w:val="24"/>
          <w:szCs w:val="24"/>
        </w:rPr>
        <w:t xml:space="preserve"> Project manager will</w:t>
      </w:r>
      <w:r w:rsidR="00107FF6" w:rsidRPr="00023053">
        <w:rPr>
          <w:sz w:val="24"/>
          <w:szCs w:val="24"/>
        </w:rPr>
        <w:t xml:space="preserve"> estimates and</w:t>
      </w:r>
      <w:r w:rsidRPr="00023053">
        <w:rPr>
          <w:sz w:val="24"/>
          <w:szCs w:val="24"/>
        </w:rPr>
        <w:t xml:space="preserve"> document </w:t>
      </w:r>
      <w:r w:rsidR="00274889" w:rsidRPr="00023053">
        <w:rPr>
          <w:sz w:val="24"/>
          <w:szCs w:val="24"/>
        </w:rPr>
        <w:t>steps to solve risk, assign resource and budget for action.</w:t>
      </w:r>
      <w:r w:rsidR="008B2E75" w:rsidRPr="00023053">
        <w:rPr>
          <w:sz w:val="24"/>
          <w:szCs w:val="24"/>
        </w:rPr>
        <w:t xml:space="preserve"> </w:t>
      </w:r>
    </w:p>
    <w:p w:rsidR="00023053" w:rsidRDefault="00023053" w:rsidP="00023053">
      <w:pPr>
        <w:pStyle w:val="ListParagraph"/>
        <w:ind w:left="1800"/>
        <w:rPr>
          <w:sz w:val="24"/>
          <w:szCs w:val="24"/>
        </w:rPr>
      </w:pPr>
      <w:r>
        <w:rPr>
          <w:sz w:val="24"/>
          <w:szCs w:val="24"/>
        </w:rPr>
        <w:t>Write all on a report for each risk as a template.</w:t>
      </w:r>
    </w:p>
    <w:p w:rsidR="00EB14EA" w:rsidRDefault="00643490" w:rsidP="00EB14EA">
      <w:pPr>
        <w:pStyle w:val="ListParagraph"/>
        <w:numPr>
          <w:ilvl w:val="0"/>
          <w:numId w:val="7"/>
        </w:numPr>
        <w:ind w:left="1080"/>
        <w:rPr>
          <w:sz w:val="24"/>
          <w:szCs w:val="24"/>
        </w:rPr>
      </w:pPr>
      <w:r w:rsidRPr="004A1E89">
        <w:rPr>
          <w:b/>
          <w:sz w:val="24"/>
          <w:szCs w:val="24"/>
        </w:rPr>
        <w:t>Tracking</w:t>
      </w:r>
      <w:r w:rsidR="00EB14EA" w:rsidRPr="004A1E89">
        <w:rPr>
          <w:b/>
          <w:sz w:val="24"/>
          <w:szCs w:val="24"/>
        </w:rPr>
        <w:t xml:space="preserve"> risk</w:t>
      </w:r>
      <w:r w:rsidR="00EB14EA" w:rsidRPr="00643490">
        <w:rPr>
          <w:sz w:val="24"/>
          <w:szCs w:val="24"/>
        </w:rPr>
        <w:t>.</w:t>
      </w:r>
    </w:p>
    <w:p w:rsidR="004A1E89" w:rsidRDefault="004A1E89" w:rsidP="004A1E89">
      <w:pPr>
        <w:pStyle w:val="ListParagraph"/>
        <w:ind w:left="1080"/>
        <w:rPr>
          <w:sz w:val="24"/>
          <w:szCs w:val="24"/>
        </w:rPr>
      </w:pPr>
      <w:r w:rsidRPr="004A1E89">
        <w:rPr>
          <w:sz w:val="24"/>
          <w:szCs w:val="24"/>
        </w:rPr>
        <w:t>Tracking consists of monitoring the status of risks and the actions taken to ameliorate them.</w:t>
      </w:r>
      <w:r>
        <w:rPr>
          <w:sz w:val="24"/>
          <w:szCs w:val="24"/>
        </w:rPr>
        <w:t xml:space="preserve"> </w:t>
      </w:r>
      <w:r w:rsidRPr="004A1E89">
        <w:rPr>
          <w:sz w:val="24"/>
          <w:szCs w:val="24"/>
        </w:rPr>
        <w:t xml:space="preserve">Appropriate risk metrics are identified and monitored to enable </w:t>
      </w:r>
      <w:r w:rsidRPr="004A1E89">
        <w:rPr>
          <w:sz w:val="24"/>
          <w:szCs w:val="24"/>
        </w:rPr>
        <w:lastRenderedPageBreak/>
        <w:t>the evaluation of the status of as well as of risk mitigation plans. Tracking serves as the “watchdog” function of management.</w:t>
      </w:r>
    </w:p>
    <w:p w:rsidR="00643490" w:rsidRDefault="00643490" w:rsidP="00EB14EA">
      <w:pPr>
        <w:pStyle w:val="ListParagraph"/>
        <w:numPr>
          <w:ilvl w:val="0"/>
          <w:numId w:val="7"/>
        </w:numPr>
        <w:ind w:left="1080"/>
        <w:rPr>
          <w:sz w:val="24"/>
          <w:szCs w:val="24"/>
        </w:rPr>
      </w:pPr>
      <w:r w:rsidRPr="00D571DD">
        <w:rPr>
          <w:b/>
          <w:sz w:val="24"/>
          <w:szCs w:val="24"/>
        </w:rPr>
        <w:t>Control</w:t>
      </w:r>
      <w:r>
        <w:rPr>
          <w:sz w:val="24"/>
          <w:szCs w:val="24"/>
        </w:rPr>
        <w:t>.</w:t>
      </w:r>
    </w:p>
    <w:p w:rsidR="00D571DD" w:rsidRPr="00643490" w:rsidRDefault="00D571DD" w:rsidP="00D571DD">
      <w:pPr>
        <w:pStyle w:val="ListParagraph"/>
        <w:ind w:left="1080"/>
        <w:rPr>
          <w:sz w:val="24"/>
          <w:szCs w:val="24"/>
        </w:rPr>
      </w:pPr>
      <w:r w:rsidRPr="00D571DD">
        <w:rPr>
          <w:sz w:val="24"/>
          <w:szCs w:val="24"/>
        </w:rPr>
        <w:t>Risk control corrects deviations from planned risk actions. Once risk metrics and triggering events have been chosen, there is nothing unique about risk control. Risk control melds into project management and relies on project management processes to control risk action plans, corrects for variations from plans, responds to triggering events, and improves risk management processes.</w:t>
      </w:r>
    </w:p>
    <w:p w:rsidR="00C2047B" w:rsidRDefault="00C2047B" w:rsidP="00EB14EA">
      <w:pPr>
        <w:ind w:left="1080"/>
      </w:pPr>
      <w:r>
        <w:t xml:space="preserve">When all of possible risks in project </w:t>
      </w:r>
      <w:r w:rsidR="001B07AE">
        <w:t xml:space="preserve">were defined, project manager </w:t>
      </w:r>
      <w:r w:rsidR="009566BA">
        <w:t>must</w:t>
      </w:r>
      <w:r w:rsidR="001B07AE">
        <w:t xml:space="preserve">  monitor project </w:t>
      </w:r>
      <w:r w:rsidR="001B07AE" w:rsidRPr="001B07AE">
        <w:t>constantly</w:t>
      </w:r>
      <w:r w:rsidR="009566BA">
        <w:t xml:space="preserve"> focus on sources may cause problems, that were described in reports.</w:t>
      </w:r>
    </w:p>
    <w:p w:rsidR="00AB32AC" w:rsidRPr="00023053" w:rsidRDefault="00AB32AC" w:rsidP="00EB14EA">
      <w:pPr>
        <w:ind w:left="1080"/>
      </w:pPr>
      <w:r>
        <w:t>When the risk occurs, it be called is problem.</w:t>
      </w:r>
    </w:p>
    <w:p w:rsidR="007A293C" w:rsidRDefault="007A293C"/>
    <w:p w:rsidR="007A293C" w:rsidRDefault="007A293C"/>
    <w:p w:rsidR="007A293C" w:rsidRDefault="007A293C"/>
    <w:p w:rsidR="007A293C" w:rsidRDefault="007A293C"/>
    <w:p w:rsidR="007A293C" w:rsidRDefault="007A293C"/>
    <w:sectPr w:rsidR="007A293C" w:rsidSect="00B2110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809DF" w:rsidRDefault="00D809DF" w:rsidP="00B21109">
      <w:pPr>
        <w:spacing w:after="0" w:line="240" w:lineRule="auto"/>
      </w:pPr>
      <w:r>
        <w:separator/>
      </w:r>
    </w:p>
  </w:endnote>
  <w:endnote w:type="continuationSeparator" w:id="1">
    <w:p w:rsidR="00D809DF" w:rsidRDefault="00D809DF" w:rsidP="00B2110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809DF" w:rsidRDefault="00D809DF" w:rsidP="00B21109">
      <w:pPr>
        <w:spacing w:after="0" w:line="240" w:lineRule="auto"/>
      </w:pPr>
      <w:r>
        <w:separator/>
      </w:r>
    </w:p>
  </w:footnote>
  <w:footnote w:type="continuationSeparator" w:id="1">
    <w:p w:rsidR="00D809DF" w:rsidRDefault="00D809DF" w:rsidP="00B2110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438B"/>
    <w:multiLevelType w:val="hybridMultilevel"/>
    <w:tmpl w:val="06D229B4"/>
    <w:lvl w:ilvl="0" w:tplc="ED543E5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50E22F2"/>
    <w:multiLevelType w:val="hybridMultilevel"/>
    <w:tmpl w:val="DFE01C32"/>
    <w:lvl w:ilvl="0" w:tplc="EFB6C2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5A6151C"/>
    <w:multiLevelType w:val="hybridMultilevel"/>
    <w:tmpl w:val="1D76BBD8"/>
    <w:lvl w:ilvl="0" w:tplc="38E865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B5A5933"/>
    <w:multiLevelType w:val="hybridMultilevel"/>
    <w:tmpl w:val="93AEF968"/>
    <w:lvl w:ilvl="0" w:tplc="AEA217C0">
      <w:start w:val="1"/>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C0B2B08"/>
    <w:multiLevelType w:val="hybridMultilevel"/>
    <w:tmpl w:val="A61C1C5E"/>
    <w:lvl w:ilvl="0" w:tplc="17F46E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40095957"/>
    <w:multiLevelType w:val="hybridMultilevel"/>
    <w:tmpl w:val="438264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4E86E43"/>
    <w:multiLevelType w:val="hybridMultilevel"/>
    <w:tmpl w:val="82FA42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6"/>
  </w:num>
  <w:num w:numId="3">
    <w:abstractNumId w:val="2"/>
  </w:num>
  <w:num w:numId="4">
    <w:abstractNumId w:val="3"/>
  </w:num>
  <w:num w:numId="5">
    <w:abstractNumId w:val="1"/>
  </w:num>
  <w:num w:numId="6">
    <w:abstractNumId w:val="0"/>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defaultTabStop w:val="720"/>
  <w:characterSpacingControl w:val="doNotCompress"/>
  <w:hdrShapeDefaults>
    <o:shapedefaults v:ext="edit" spidmax="9218"/>
  </w:hdrShapeDefaults>
  <w:footnotePr>
    <w:footnote w:id="0"/>
    <w:footnote w:id="1"/>
  </w:footnotePr>
  <w:endnotePr>
    <w:endnote w:id="0"/>
    <w:endnote w:id="1"/>
  </w:endnotePr>
  <w:compat>
    <w:useFELayout/>
  </w:compat>
  <w:rsids>
    <w:rsidRoot w:val="007A293C"/>
    <w:rsid w:val="00023053"/>
    <w:rsid w:val="00093C43"/>
    <w:rsid w:val="000A77E1"/>
    <w:rsid w:val="000F17F9"/>
    <w:rsid w:val="00107FF6"/>
    <w:rsid w:val="0011112A"/>
    <w:rsid w:val="00111F6D"/>
    <w:rsid w:val="00140E27"/>
    <w:rsid w:val="00157C92"/>
    <w:rsid w:val="001710A7"/>
    <w:rsid w:val="00177CBC"/>
    <w:rsid w:val="001B07AE"/>
    <w:rsid w:val="001F33A7"/>
    <w:rsid w:val="001F5AF4"/>
    <w:rsid w:val="00260A76"/>
    <w:rsid w:val="00274889"/>
    <w:rsid w:val="002821C6"/>
    <w:rsid w:val="002B4D0B"/>
    <w:rsid w:val="00384A60"/>
    <w:rsid w:val="00386512"/>
    <w:rsid w:val="003B605F"/>
    <w:rsid w:val="003C53F9"/>
    <w:rsid w:val="003F6BC5"/>
    <w:rsid w:val="00421C5C"/>
    <w:rsid w:val="00455391"/>
    <w:rsid w:val="004A1E89"/>
    <w:rsid w:val="004B7A28"/>
    <w:rsid w:val="00577007"/>
    <w:rsid w:val="00590CA7"/>
    <w:rsid w:val="005C3352"/>
    <w:rsid w:val="005E1AE0"/>
    <w:rsid w:val="005E3ABC"/>
    <w:rsid w:val="006014AC"/>
    <w:rsid w:val="006158CF"/>
    <w:rsid w:val="0063460D"/>
    <w:rsid w:val="00643490"/>
    <w:rsid w:val="00650002"/>
    <w:rsid w:val="006B1076"/>
    <w:rsid w:val="006E3822"/>
    <w:rsid w:val="00752572"/>
    <w:rsid w:val="0076799C"/>
    <w:rsid w:val="0078110E"/>
    <w:rsid w:val="007A293C"/>
    <w:rsid w:val="007A3F94"/>
    <w:rsid w:val="007B0B0F"/>
    <w:rsid w:val="00813712"/>
    <w:rsid w:val="00820F99"/>
    <w:rsid w:val="0084085D"/>
    <w:rsid w:val="00850DD0"/>
    <w:rsid w:val="00887030"/>
    <w:rsid w:val="008B2E75"/>
    <w:rsid w:val="008C64C3"/>
    <w:rsid w:val="008D6252"/>
    <w:rsid w:val="009215DA"/>
    <w:rsid w:val="00925D14"/>
    <w:rsid w:val="009566BA"/>
    <w:rsid w:val="00985FE1"/>
    <w:rsid w:val="00A62ADF"/>
    <w:rsid w:val="00AB32AC"/>
    <w:rsid w:val="00AD20BB"/>
    <w:rsid w:val="00B21109"/>
    <w:rsid w:val="00B3246C"/>
    <w:rsid w:val="00B3743D"/>
    <w:rsid w:val="00B81082"/>
    <w:rsid w:val="00BD0A2B"/>
    <w:rsid w:val="00C115D9"/>
    <w:rsid w:val="00C2047B"/>
    <w:rsid w:val="00C52C93"/>
    <w:rsid w:val="00C556B5"/>
    <w:rsid w:val="00CB4593"/>
    <w:rsid w:val="00D14CF6"/>
    <w:rsid w:val="00D31EEF"/>
    <w:rsid w:val="00D571DD"/>
    <w:rsid w:val="00D60F1D"/>
    <w:rsid w:val="00D62D64"/>
    <w:rsid w:val="00D809DF"/>
    <w:rsid w:val="00DA3751"/>
    <w:rsid w:val="00DA6901"/>
    <w:rsid w:val="00DB7ACC"/>
    <w:rsid w:val="00DE0CB1"/>
    <w:rsid w:val="00E03554"/>
    <w:rsid w:val="00E11481"/>
    <w:rsid w:val="00EB14EA"/>
    <w:rsid w:val="00F51F5D"/>
    <w:rsid w:val="00F73B55"/>
    <w:rsid w:val="00FE07D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110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293C"/>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22079-30AD-4372-BE24-9DD7FC04D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5</Pages>
  <Words>594</Words>
  <Characters>3390</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Slavril</dc:creator>
  <cp:keywords/>
  <dc:description/>
  <cp:lastModifiedBy>1-Slavril</cp:lastModifiedBy>
  <cp:revision>157</cp:revision>
  <dcterms:created xsi:type="dcterms:W3CDTF">2012-04-19T12:59:00Z</dcterms:created>
  <dcterms:modified xsi:type="dcterms:W3CDTF">2012-04-20T14:58:00Z</dcterms:modified>
</cp:coreProperties>
</file>